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8EAD0C0">
      <w:pPr>
        <w:widowControl/>
        <w:jc w:val="both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4.爱国主义教育</w:t>
      </w:r>
    </w:p>
    <w:tbl>
      <w:tblPr>
        <w:tblStyle w:val="6"/>
        <w:tblpPr w:leftFromText="180" w:rightFromText="180" w:vertAnchor="text" w:horzAnchor="page" w:tblpXSpec="center" w:tblpY="43"/>
        <w:tblOverlap w:val="never"/>
        <w:tblW w:w="9209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shd w:val="clear" w:color="auto" w:fill="FFFFF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1"/>
        <w:gridCol w:w="3185"/>
        <w:gridCol w:w="2796"/>
        <w:gridCol w:w="2397"/>
      </w:tblGrid>
      <w:tr w14:paraId="205CB7FD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1" w:type="dxa"/>
            <w:shd w:val="clear" w:color="auto" w:fill="FFFFFF"/>
            <w:vAlign w:val="center"/>
          </w:tcPr>
          <w:p w14:paraId="7F6DB2E4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主题</w:t>
            </w:r>
          </w:p>
        </w:tc>
        <w:tc>
          <w:tcPr>
            <w:tcW w:w="8378" w:type="dxa"/>
            <w:gridSpan w:val="3"/>
            <w:shd w:val="clear" w:color="auto" w:fill="FFFFFF"/>
            <w:vAlign w:val="center"/>
          </w:tcPr>
          <w:p w14:paraId="3BC9BE70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闪闪的“红星”（40分钟）</w:t>
            </w:r>
          </w:p>
        </w:tc>
      </w:tr>
      <w:tr w14:paraId="52ECC83C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1" w:type="dxa"/>
            <w:shd w:val="clear" w:color="auto" w:fill="FFFFFF"/>
            <w:vAlign w:val="center"/>
          </w:tcPr>
          <w:p w14:paraId="65D599D1">
            <w:pPr>
              <w:widowControl/>
              <w:spacing w:line="440" w:lineRule="exact"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教育背景</w:t>
            </w:r>
          </w:p>
        </w:tc>
        <w:tc>
          <w:tcPr>
            <w:tcW w:w="8378" w:type="dxa"/>
            <w:gridSpan w:val="3"/>
            <w:shd w:val="clear" w:color="auto" w:fill="FFFFFF"/>
            <w:vAlign w:val="center"/>
          </w:tcPr>
          <w:p w14:paraId="37E43615">
            <w:pPr>
              <w:widowControl/>
              <w:jc w:val="left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政策背景：</w:t>
            </w:r>
          </w:p>
          <w:p w14:paraId="578108C7">
            <w:pPr>
              <w:widowControl/>
              <w:ind w:firstLine="420" w:firstLineChars="200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党的二十大报告强调“弘扬伟大建党精神，用好红色资源，深化爱国主义教育”；</w:t>
            </w:r>
          </w:p>
          <w:p w14:paraId="41A0D7C2">
            <w:pPr>
              <w:widowControl/>
              <w:ind w:firstLine="420" w:firstLineChars="200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《新时代爱国主义教育实施纲要》明确要求“结合职业教育特点，将爱国主义教育融入技能培养全过程”；</w:t>
            </w:r>
          </w:p>
          <w:p w14:paraId="5B6113A4">
            <w:pPr>
              <w:widowControl/>
              <w:ind w:firstLine="420" w:firstLineChars="200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《中等职业学校德育大纲》要求开展以爱国主义为核心的民族精神教育；</w:t>
            </w:r>
          </w:p>
          <w:p w14:paraId="17733FE0">
            <w:pPr>
              <w:widowControl/>
              <w:jc w:val="left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班本特色：</w:t>
            </w:r>
          </w:p>
          <w:p w14:paraId="7B64A101">
            <w:pPr>
              <w:widowControl/>
              <w:ind w:firstLine="420" w:firstLineChars="200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学生擅长通过烹饪实践、情景演绎等具象化方式理解抽象概念；</w:t>
            </w:r>
          </w:p>
          <w:p w14:paraId="06D2EFC8">
            <w:pPr>
              <w:widowControl/>
              <w:jc w:val="left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现实需求：</w:t>
            </w:r>
          </w:p>
          <w:p w14:paraId="2FD2A1CC">
            <w:pPr>
              <w:widowControl/>
              <w:ind w:firstLine="420" w:firstLineChars="200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庖丁学堂作为融合教育班级，需以“立德树人”为根本，通过红色教育与职业技能结合，培育残疾学生的家国情怀与责任担当，践行真干真累真成。</w:t>
            </w:r>
          </w:p>
        </w:tc>
      </w:tr>
      <w:tr w14:paraId="725D2D75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88" w:hRule="atLeast"/>
        </w:trPr>
        <w:tc>
          <w:tcPr>
            <w:tcW w:w="831" w:type="dxa"/>
            <w:shd w:val="clear" w:color="auto" w:fill="FFFFFF"/>
            <w:vAlign w:val="center"/>
          </w:tcPr>
          <w:p w14:paraId="6D47DC82">
            <w:pPr>
              <w:widowControl/>
              <w:spacing w:line="44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班情分析</w:t>
            </w:r>
          </w:p>
        </w:tc>
        <w:tc>
          <w:tcPr>
            <w:tcW w:w="8378" w:type="dxa"/>
            <w:gridSpan w:val="3"/>
            <w:shd w:val="clear" w:color="auto" w:fill="FFFFFF"/>
            <w:vAlign w:val="center"/>
          </w:tcPr>
          <w:p w14:paraId="247CF5F7">
            <w:pPr>
              <w:widowControl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优势：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学生善良纯真，动手能力强，对烹饪实践和情景互动参与度高；听障学生擅长手语表达，可通过肢体语言传递情感；</w:t>
            </w:r>
          </w:p>
          <w:p w14:paraId="0D48FFEE">
            <w:pPr>
              <w:widowControl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差异：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智力障碍学生需具象化引导（如图片、实物）；听障学生需手语翻译支持；健全学生可承担组织、讲解角色，形成帮扶合力；</w:t>
            </w:r>
          </w:p>
          <w:p w14:paraId="14838A7B">
            <w:pPr>
              <w:widowControl/>
              <w:jc w:val="left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挑战：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避免理论说教，通过“烹饪+ 红色教育”“故事 +实践”等方式，让不同类型学生均能理解“爱国”的现实意义。</w:t>
            </w:r>
          </w:p>
        </w:tc>
      </w:tr>
      <w:tr w14:paraId="493FEC9F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1" w:type="dxa"/>
            <w:shd w:val="clear" w:color="auto" w:fill="FFFFFF"/>
            <w:vAlign w:val="center"/>
          </w:tcPr>
          <w:p w14:paraId="3F2A297A">
            <w:pPr>
              <w:widowControl/>
              <w:spacing w:line="440" w:lineRule="exact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教育目标</w:t>
            </w:r>
          </w:p>
        </w:tc>
        <w:tc>
          <w:tcPr>
            <w:tcW w:w="8378" w:type="dxa"/>
            <w:gridSpan w:val="3"/>
            <w:shd w:val="clear" w:color="auto" w:fill="FFFFFF"/>
            <w:vAlign w:val="center"/>
          </w:tcPr>
          <w:p w14:paraId="026B642B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认知目标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eastAsia="zh-CN" w:bidi="ar"/>
              </w:rPr>
              <w:t>：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了解 2-3 位英烈的事迹，知晓“红色美食”背后的革命故事（如长征中的青稞面、抗美援朝的冻土豆）；</w:t>
            </w:r>
          </w:p>
          <w:p w14:paraId="1A0B86A0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情感目标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eastAsia="zh-CN" w:bidi="ar"/>
              </w:rPr>
              <w:t>：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萌发对英烈的缅怀之情，树立“以技能服务社会、报效国家”的信念，理解“庖丁精神”与“爱国精神”的共通性（专注、奉献）；</w:t>
            </w:r>
          </w:p>
          <w:p w14:paraId="4872337E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行为目标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eastAsia="zh-CN" w:bidi="ar"/>
              </w:rPr>
              <w:t>：</w:t>
            </w:r>
            <w:r>
              <w:rPr>
                <w:rFonts w:hint="eastAsia" w:ascii="仿宋" w:hAnsi="仿宋" w:eastAsia="仿宋" w:cs="仿宋"/>
                <w:color w:val="000000"/>
                <w:kern w:val="0"/>
                <w:szCs w:val="21"/>
                <w:lang w:val="en-US" w:eastAsia="zh-CN" w:bidi="ar"/>
              </w:rPr>
              <w:t>通过手语演绎、美食制作等，提升跨障碍协作能力；能用 1-2 句手语或语言表达对英烈的敬意。</w:t>
            </w:r>
          </w:p>
        </w:tc>
      </w:tr>
      <w:tr w14:paraId="36821F94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1" w:type="dxa"/>
            <w:shd w:val="clear" w:color="auto" w:fill="FFFFFF"/>
            <w:vAlign w:val="center"/>
          </w:tcPr>
          <w:p w14:paraId="7018BA8E">
            <w:pPr>
              <w:widowControl/>
              <w:spacing w:line="440" w:lineRule="exact"/>
              <w:jc w:val="center"/>
              <w:rPr>
                <w:rFonts w:ascii="仿宋" w:hAnsi="仿宋" w:eastAsia="仿宋" w:cs="仿宋"/>
                <w:b/>
                <w:bCs/>
                <w:sz w:val="21"/>
                <w:szCs w:val="21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设计思路</w:t>
            </w:r>
          </w:p>
        </w:tc>
        <w:tc>
          <w:tcPr>
            <w:tcW w:w="8378" w:type="dxa"/>
            <w:gridSpan w:val="3"/>
            <w:shd w:val="clear" w:color="auto" w:fill="FFFFFF"/>
            <w:vAlign w:val="center"/>
          </w:tcPr>
          <w:p w14:paraId="159BDECC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本课题教学目标以“3</w:t>
            </w:r>
            <w: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33”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模式教学设计，通过小组的合作学习实践与实现：</w:t>
            </w:r>
          </w:p>
          <w:p w14:paraId="635E9CC4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object>
                <v:shape id="_x0000_i1025" o:spt="75" type="#_x0000_t75" style="height:149.6pt;width:407.8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f"/>
                  <w10:wrap type="none"/>
                  <w10:anchorlock/>
                </v:shape>
                <o:OLEObject Type="Embed" ProgID="Visio.Drawing.15" ShapeID="_x0000_i1025" DrawAspect="Content" ObjectID="_1468075725" r:id="rId4">
                  <o:LockedField>false</o:LockedField>
                </o:OLEObject>
              </w:object>
            </w:r>
          </w:p>
        </w:tc>
      </w:tr>
      <w:tr w14:paraId="016D4586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1" w:type="dxa"/>
            <w:shd w:val="clear" w:color="auto" w:fill="FFFFFF"/>
            <w:vAlign w:val="center"/>
          </w:tcPr>
          <w:p w14:paraId="68DD9624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教学方法</w:t>
            </w:r>
          </w:p>
        </w:tc>
        <w:tc>
          <w:tcPr>
            <w:tcW w:w="8378" w:type="dxa"/>
            <w:gridSpan w:val="3"/>
            <w:shd w:val="clear" w:color="auto" w:fill="FFFFFF"/>
            <w:vAlign w:val="center"/>
          </w:tcPr>
          <w:p w14:paraId="57F15E83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任务驱动、情景体验、小组合作 技能渗透法</w:t>
            </w:r>
          </w:p>
        </w:tc>
      </w:tr>
      <w:tr w14:paraId="3FCF7C78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1" w:type="dxa"/>
            <w:vMerge w:val="restart"/>
            <w:shd w:val="clear" w:color="auto" w:fill="FFFFFF"/>
            <w:vAlign w:val="center"/>
          </w:tcPr>
          <w:p w14:paraId="63600693">
            <w:pPr>
              <w:widowControl/>
              <w:spacing w:line="440" w:lineRule="exact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活动准备</w:t>
            </w:r>
          </w:p>
        </w:tc>
        <w:tc>
          <w:tcPr>
            <w:tcW w:w="8378" w:type="dxa"/>
            <w:gridSpan w:val="3"/>
            <w:shd w:val="clear" w:color="auto" w:fill="FFFFFF"/>
            <w:vAlign w:val="center"/>
          </w:tcPr>
          <w:p w14:paraId="14080F82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教师：</w:t>
            </w:r>
          </w:p>
          <w:p w14:paraId="795E1D3E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分解任务，与班委共同商议主题内容；</w:t>
            </w:r>
          </w:p>
          <w:p w14:paraId="64B21250">
            <w:pPr>
              <w:widowControl/>
              <w:numPr>
                <w:ilvl w:val="0"/>
                <w:numId w:val="0"/>
              </w:num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准备食物模型、</w:t>
            </w:r>
            <w: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ppt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等材料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；</w:t>
            </w:r>
          </w:p>
          <w:p w14:paraId="4CD13CAA">
            <w:pPr>
              <w:widowControl/>
              <w:numPr>
                <w:ilvl w:val="0"/>
                <w:numId w:val="0"/>
              </w:num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3.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推送学习资源、视频组织学生提前学习；</w:t>
            </w:r>
          </w:p>
        </w:tc>
      </w:tr>
      <w:tr w14:paraId="2E1B2ACC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1" w:type="dxa"/>
            <w:vMerge w:val="continue"/>
            <w:shd w:val="clear" w:color="auto" w:fill="FFFFFF"/>
            <w:vAlign w:val="center"/>
          </w:tcPr>
          <w:p w14:paraId="6ED4EAD6">
            <w:pPr>
              <w:widowControl/>
              <w:spacing w:line="440" w:lineRule="exact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</w:p>
        </w:tc>
        <w:tc>
          <w:tcPr>
            <w:tcW w:w="8378" w:type="dxa"/>
            <w:gridSpan w:val="3"/>
            <w:shd w:val="clear" w:color="auto" w:fill="FFFFFF"/>
            <w:vAlign w:val="center"/>
          </w:tcPr>
          <w:p w14:paraId="2356049B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学生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：</w:t>
            </w:r>
          </w:p>
          <w:p w14:paraId="7DD7524E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 学习视频，检索资源</w:t>
            </w:r>
          </w:p>
          <w:p w14:paraId="292C1712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布置场地，准备材料；</w:t>
            </w:r>
          </w:p>
          <w:p w14:paraId="275132C5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3.分组，定岗定责</w:t>
            </w:r>
          </w:p>
          <w:p w14:paraId="1330F8AF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4.设定安全监督员、观察记录员</w:t>
            </w:r>
          </w:p>
        </w:tc>
      </w:tr>
      <w:tr w14:paraId="5AE3CB74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1" w:type="dxa"/>
            <w:shd w:val="clear" w:color="auto" w:fill="FFFFFF"/>
            <w:vAlign w:val="center"/>
          </w:tcPr>
          <w:p w14:paraId="7225DB72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环节</w:t>
            </w:r>
          </w:p>
        </w:tc>
        <w:tc>
          <w:tcPr>
            <w:tcW w:w="3185" w:type="dxa"/>
            <w:tcBorders>
              <w:right w:val="single" w:color="auto" w:sz="4" w:space="0"/>
            </w:tcBorders>
            <w:shd w:val="clear" w:color="auto" w:fill="FFFFFF"/>
            <w:vAlign w:val="center"/>
          </w:tcPr>
          <w:p w14:paraId="4CD09EB3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ind w:firstLine="422" w:firstLineChars="200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实施过程</w:t>
            </w:r>
          </w:p>
        </w:tc>
        <w:tc>
          <w:tcPr>
            <w:tcW w:w="2796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 w14:paraId="35DB9499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ind w:firstLine="422" w:firstLineChars="200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行为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活动</w:t>
            </w:r>
          </w:p>
        </w:tc>
        <w:tc>
          <w:tcPr>
            <w:tcW w:w="2397" w:type="dxa"/>
            <w:tcBorders>
              <w:left w:val="single" w:color="auto" w:sz="4" w:space="0"/>
            </w:tcBorders>
            <w:shd w:val="clear" w:color="auto" w:fill="FFFFFF"/>
            <w:vAlign w:val="center"/>
          </w:tcPr>
          <w:p w14:paraId="1B1CB95E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ind w:firstLine="422" w:firstLineChars="200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设计意图</w:t>
            </w:r>
          </w:p>
        </w:tc>
      </w:tr>
      <w:tr w14:paraId="332858B1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66" w:hRule="atLeast"/>
        </w:trPr>
        <w:tc>
          <w:tcPr>
            <w:tcW w:w="831" w:type="dxa"/>
            <w:shd w:val="clear" w:color="auto" w:fill="FFFFFF"/>
          </w:tcPr>
          <w:p w14:paraId="3287FB5F">
            <w:pPr>
              <w:widowControl/>
              <w:jc w:val="center"/>
              <w:rPr>
                <w:rFonts w:ascii="黑体" w:hAnsi="黑体" w:eastAsia="黑体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059A8C89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一</w:t>
            </w:r>
          </w:p>
          <w:p w14:paraId="0D9C996B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</w:t>
            </w:r>
          </w:p>
          <w:p w14:paraId="31799C2F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导入</w:t>
            </w:r>
          </w:p>
          <w:p w14:paraId="37ADFB40">
            <w:pPr>
              <w:widowControl/>
              <w:jc w:val="center"/>
              <w:rPr>
                <w:rFonts w:ascii="黑体" w:hAnsi="黑体" w:eastAsia="黑体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（4'）</w:t>
            </w:r>
          </w:p>
          <w:p w14:paraId="0BC573F2">
            <w:pPr>
              <w:widowControl/>
              <w:jc w:val="both"/>
              <w:rPr>
                <w:rFonts w:ascii="黑体" w:hAnsi="黑体" w:eastAsia="黑体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23D9904B">
            <w:pPr>
              <w:widowControl/>
              <w:jc w:val="center"/>
              <w:rPr>
                <w:rFonts w:ascii="黑体" w:hAnsi="黑体" w:eastAsia="黑体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15ED1DD4">
            <w:pPr>
              <w:widowControl/>
              <w:jc w:val="center"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</w:tc>
        <w:tc>
          <w:tcPr>
            <w:tcW w:w="3185" w:type="dxa"/>
            <w:tcBorders>
              <w:right w:val="single" w:color="auto" w:sz="4" w:space="0"/>
            </w:tcBorders>
            <w:shd w:val="clear" w:color="auto" w:fill="FFFFFF"/>
          </w:tcPr>
          <w:p w14:paraId="263AA8CC">
            <w:pPr>
              <w:widowControl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时空回放</w:t>
            </w:r>
          </w:p>
          <w:p w14:paraId="4C834B80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播放《食物里红色故事》剪辑视频</w:t>
            </w:r>
          </w:p>
          <w:p w14:paraId="61ECC7C2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片断1：长征路上的青稞面</w:t>
            </w:r>
          </w:p>
          <w:p w14:paraId="018F0BB8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片断2：抗美援朝战争中裹在怀里的土豆；</w:t>
            </w:r>
          </w:p>
          <w:p w14:paraId="591AA954">
            <w:pPr>
              <w:widowControl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片断3：东北抗日战场上的野菜根。</w:t>
            </w:r>
          </w:p>
          <w:p w14:paraId="5E8AE8BF">
            <w:pPr>
              <w:widowControl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抛问题，引讨论。</w:t>
            </w:r>
          </w:p>
          <w:p w14:paraId="6C73303C">
            <w:pPr>
              <w:widowControl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这些场景让你能感受到什么？</w:t>
            </w:r>
          </w:p>
          <w:p w14:paraId="2C64DD98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引思：意志的坚定、信念的坚守，家国亲人的守护……</w:t>
            </w:r>
          </w:p>
        </w:tc>
        <w:tc>
          <w:tcPr>
            <w:tcW w:w="2796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</w:tcPr>
          <w:p w14:paraId="2C295F32">
            <w:pPr>
              <w:widowControl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 xml:space="preserve"> </w:t>
            </w:r>
          </w:p>
          <w:p w14:paraId="43BE2E82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6B395203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FEEDA3F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引导观看；启发讨论。</w:t>
            </w:r>
          </w:p>
          <w:p w14:paraId="71092193">
            <w:pPr>
              <w:widowControl/>
              <w:jc w:val="left"/>
              <w:rPr>
                <w:rFonts w:hint="eastAsia" w:ascii="黑体" w:hAnsi="黑体" w:eastAsia="黑体" w:cs="仿宋"/>
                <w:color w:val="000000"/>
                <w:kern w:val="0"/>
                <w:sz w:val="21"/>
                <w:szCs w:val="21"/>
                <w:lang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认真观看，仔细思考。</w:t>
            </w:r>
          </w:p>
        </w:tc>
        <w:tc>
          <w:tcPr>
            <w:tcW w:w="2397" w:type="dxa"/>
            <w:tcBorders>
              <w:left w:val="single" w:color="auto" w:sz="4" w:space="0"/>
            </w:tcBorders>
            <w:shd w:val="clear" w:color="auto" w:fill="FFFFFF"/>
          </w:tcPr>
          <w:p w14:paraId="408DBC7D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BD516AA">
            <w:pPr>
              <w:widowControl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以食为切入点，将艰苦奋斗为国为民的抽象革命精神具象化，降低特殊学生理解门槛，既呼应专业，又强化视觉冲击。</w:t>
            </w:r>
          </w:p>
        </w:tc>
      </w:tr>
      <w:tr w14:paraId="68C7F108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7" w:hRule="atLeast"/>
        </w:trPr>
        <w:tc>
          <w:tcPr>
            <w:tcW w:w="831" w:type="dxa"/>
            <w:shd w:val="clear" w:color="auto" w:fill="FFFFFF"/>
          </w:tcPr>
          <w:p w14:paraId="5D56F744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7215744F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9078F14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84406CF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0AC1371A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78D5020B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C738551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229E715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6C93BB7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38F0FE0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A337DF2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6ADB0E6F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74283D07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569BF5F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634ACF97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3C4011D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二</w:t>
            </w:r>
          </w:p>
          <w:p w14:paraId="2A4F6F83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</w:t>
            </w:r>
          </w:p>
          <w:p w14:paraId="78929438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探究</w:t>
            </w:r>
          </w:p>
          <w:p w14:paraId="240BAE1E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（30'）</w:t>
            </w:r>
          </w:p>
          <w:p w14:paraId="117FFD9D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05066E7F">
            <w:pPr>
              <w:widowControl/>
              <w:rPr>
                <w:rFonts w:hint="eastAsia" w:ascii="黑体" w:hAnsi="黑体" w:eastAsia="黑体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4D0E8FF2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68036F26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39442BAC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E73D00D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</w:tc>
        <w:tc>
          <w:tcPr>
            <w:tcW w:w="3185" w:type="dxa"/>
            <w:tcBorders>
              <w:right w:val="single" w:color="auto" w:sz="4" w:space="0"/>
            </w:tcBorders>
            <w:shd w:val="clear" w:color="auto" w:fill="FFFFFF"/>
          </w:tcPr>
          <w:p w14:paraId="40D99C64"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  <w:t>（一）知识启思</w:t>
            </w:r>
          </w:p>
          <w:p w14:paraId="10BFBB2C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认识爱国主义。</w:t>
            </w:r>
          </w:p>
          <w:p w14:paraId="03760E17">
            <w:pPr>
              <w:widowControl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是世界各国人民共有的情感，是个人对祖国的支持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，阐述了</w:t>
            </w:r>
            <w: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个人对祖国的依存关系，是归属感、认同感、尊严感与荣誉感的统一。表现为民族自尊心、民族自信心、为祖国富强而献身的奋斗精神，体现在社会生活各个方面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。</w:t>
            </w:r>
          </w:p>
          <w:p w14:paraId="0ACC577F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2.“如果物件会说话”</w:t>
            </w:r>
          </w:p>
          <w:p w14:paraId="42D64E69">
            <w:pPr>
              <w:widowControl/>
              <w:numPr>
                <w:ilvl w:val="0"/>
                <w:numId w:val="0"/>
              </w:numPr>
              <w:rPr>
                <w:rFonts w:hint="default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展示各组课前搜集的各种革命传统老物件，近距离聆听时代对话。</w:t>
            </w:r>
          </w:p>
          <w:p w14:paraId="607AEC86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组织各组代表分享所学。用关键词阐述精神内涵。</w:t>
            </w:r>
          </w:p>
          <w:p w14:paraId="789B5310">
            <w:pPr>
              <w:widowControl/>
              <w:numPr>
                <w:ilvl w:val="0"/>
                <w:numId w:val="0"/>
              </w:numPr>
              <w:rPr>
                <w:rFonts w:hint="default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提供的关键词条：坚守、信念、百折不挠、宁死不屈、艰苦奋斗、不畏强暴、忠诚、英勇、无私奉献、求真务实、清正廉洁、</w:t>
            </w:r>
          </w:p>
          <w:p w14:paraId="0B77EE2C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40DE55D">
            <w:pPr>
              <w:widowControl/>
              <w:jc w:val="center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（二）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  <w:t>事必躬行</w:t>
            </w:r>
          </w:p>
          <w:p w14:paraId="5E6442BF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情景设计：如果我在你身边…任务：制作五角心面点</w:t>
            </w:r>
          </w:p>
          <w:p w14:paraId="2EC3F51A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组织学生制作</w:t>
            </w:r>
            <w: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五角星馒头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。</w:t>
            </w:r>
          </w:p>
          <w:p w14:paraId="690D9632">
            <w:pPr>
              <w:widowControl/>
              <w:numPr>
                <w:ilvl w:val="0"/>
                <w:numId w:val="0"/>
              </w:numP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小组分工协作，计时操作。</w:t>
            </w:r>
          </w:p>
          <w:p w14:paraId="57C1AF03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教师指导参考：健全生揉面；</w:t>
            </w:r>
          </w:p>
          <w:p w14:paraId="027B115E">
            <w:pPr>
              <w:widowControl/>
              <w:numPr>
                <w:ilvl w:val="0"/>
                <w:numId w:val="0"/>
              </w:numP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听障生制作五角星，轻智生整理入笼</w:t>
            </w:r>
          </w:p>
          <w:p w14:paraId="46ABF87D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2.展示作品，简要总结。</w:t>
            </w:r>
          </w:p>
          <w:p w14:paraId="33C83223">
            <w:pPr>
              <w:widowControl/>
              <w:numPr>
                <w:ilvl w:val="0"/>
                <w:numId w:val="0"/>
              </w:numPr>
              <w:rPr>
                <w:rFonts w:hint="default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展现精技的态度，也是一种爱国。</w:t>
            </w:r>
          </w:p>
          <w:p w14:paraId="7BB2CE5E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爱国不分大小，在于坚守，坚守职业就是爱国的一种体现。</w:t>
            </w:r>
          </w:p>
          <w:p w14:paraId="0028D70A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9547353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  <w:t>（三）互动深化</w:t>
            </w:r>
          </w:p>
          <w:p w14:paraId="5EFFA6C1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五美勋章我争先</w:t>
            </w:r>
          </w:p>
          <w:p w14:paraId="2D3D5DCA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以评促学</w:t>
            </w:r>
          </w:p>
          <w:p w14:paraId="326F2934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用“五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美</w:t>
            </w:r>
            <w: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勋章”评价表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自评、互评。</w:t>
            </w:r>
          </w:p>
          <w:p w14:paraId="525AE2D3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行为深化：</w:t>
            </w:r>
          </w:p>
          <w:p w14:paraId="30E947F4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1）结合班规制定“爱国公约”上“公约墙”</w:t>
            </w:r>
          </w:p>
          <w:p w14:paraId="43C873AF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2）双语齐诵““匠心精进，致敬英烈；技能报国，不负家国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”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。</w:t>
            </w:r>
          </w:p>
        </w:tc>
        <w:tc>
          <w:tcPr>
            <w:tcW w:w="2796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</w:tcPr>
          <w:p w14:paraId="1DFF52F8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C4960B6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7C5BAE1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0FCC9C36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带领学习，组织学生开展交流分享，引导学生积极思考。</w:t>
            </w:r>
          </w:p>
          <w:p w14:paraId="7EC2C85A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认真学习，积极思考、交流。</w:t>
            </w:r>
          </w:p>
          <w:p w14:paraId="3740BE23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11F271B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49975761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3C14B0EE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562C0E54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440C38ED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60A4926A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2F2F5066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655C9547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DD83E78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0D1CBB80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4FF85FB9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03761D74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49AB3350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48D517F9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12082542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0BA5BB9A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创设情景；组织练习；巡回指导；引导分享；适时总结。</w:t>
            </w:r>
          </w:p>
          <w:p w14:paraId="7FCA8EA3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沉浸式参加活动，并在活动中感悟、思考，勇于表达。</w:t>
            </w:r>
          </w:p>
          <w:p w14:paraId="244BE90F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47CA177A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F86FA4F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677FA356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9985A22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组织评价，引导诵读。</w:t>
            </w:r>
          </w:p>
          <w:p w14:paraId="2C4ADBE5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default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积极参与，深悟情感，身心投入。</w:t>
            </w:r>
          </w:p>
          <w:p w14:paraId="5D375DF6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</w:tc>
        <w:tc>
          <w:tcPr>
            <w:tcW w:w="2397" w:type="dxa"/>
            <w:tcBorders>
              <w:left w:val="single" w:color="auto" w:sz="4" w:space="0"/>
            </w:tcBorders>
            <w:shd w:val="clear" w:color="auto" w:fill="FFFFFF"/>
          </w:tcPr>
          <w:p w14:paraId="1EC66DFB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结合听障学生手语优势和智力障碍学生对图文的敏感度，用“故事 + 食物”串联历史，让学生在协作中理解英烈精神，同时锻炼跨障碍沟通能力。</w:t>
            </w:r>
          </w:p>
          <w:p w14:paraId="2587EB59">
            <w:pPr>
              <w:widowControl/>
              <w:rPr>
                <w:rFonts w:hint="eastAsia" w:ascii="仿宋" w:hAnsi="仿宋" w:eastAsia="仿宋" w:cs="仿宋"/>
                <w:color w:val="0000FF"/>
                <w:kern w:val="0"/>
                <w:sz w:val="21"/>
                <w:szCs w:val="21"/>
                <w:lang w:val="en-US" w:eastAsia="zh-CN" w:bidi="ar"/>
              </w:rPr>
            </w:pPr>
          </w:p>
          <w:p w14:paraId="7ED0CC52">
            <w:pPr>
              <w:widowControl/>
              <w:rPr>
                <w:rFonts w:hint="eastAsia" w:ascii="仿宋" w:hAnsi="仿宋" w:eastAsia="仿宋" w:cs="仿宋"/>
                <w:color w:val="0000FF"/>
                <w:kern w:val="0"/>
                <w:sz w:val="21"/>
                <w:szCs w:val="21"/>
                <w:lang w:val="en-US" w:eastAsia="zh-CN" w:bidi="ar"/>
              </w:rPr>
            </w:pPr>
          </w:p>
          <w:p w14:paraId="2D7E2C3C">
            <w:pPr>
              <w:widowControl/>
              <w:rPr>
                <w:rFonts w:hint="eastAsia" w:ascii="仿宋" w:hAnsi="仿宋" w:eastAsia="仿宋" w:cs="仿宋"/>
                <w:color w:val="0000FF"/>
                <w:kern w:val="0"/>
                <w:sz w:val="21"/>
                <w:szCs w:val="21"/>
                <w:lang w:val="en-US" w:eastAsia="zh-CN" w:bidi="ar"/>
              </w:rPr>
            </w:pPr>
          </w:p>
          <w:p w14:paraId="2C96AFFD">
            <w:pPr>
              <w:widowControl/>
              <w:rPr>
                <w:rFonts w:hint="eastAsia" w:ascii="仿宋" w:hAnsi="仿宋" w:eastAsia="仿宋" w:cs="仿宋"/>
                <w:color w:val="0000FF"/>
                <w:kern w:val="0"/>
                <w:sz w:val="21"/>
                <w:szCs w:val="21"/>
                <w:lang w:val="en-US" w:eastAsia="zh-CN" w:bidi="ar"/>
              </w:rPr>
            </w:pPr>
          </w:p>
          <w:p w14:paraId="173C3F61">
            <w:pPr>
              <w:widowControl/>
              <w:rPr>
                <w:rFonts w:hint="eastAsia" w:ascii="仿宋" w:hAnsi="仿宋" w:eastAsia="仿宋" w:cs="仿宋"/>
                <w:color w:val="0000FF"/>
                <w:kern w:val="0"/>
                <w:sz w:val="21"/>
                <w:szCs w:val="21"/>
                <w:lang w:val="en-US" w:eastAsia="zh-CN" w:bidi="ar"/>
              </w:rPr>
            </w:pPr>
          </w:p>
          <w:p w14:paraId="5B5029AB">
            <w:pPr>
              <w:widowControl/>
              <w:rPr>
                <w:rFonts w:hint="eastAsia" w:ascii="仿宋" w:hAnsi="仿宋" w:eastAsia="仿宋" w:cs="仿宋"/>
                <w:color w:val="0000FF"/>
                <w:kern w:val="0"/>
                <w:sz w:val="21"/>
                <w:szCs w:val="21"/>
                <w:lang w:val="en-US" w:eastAsia="zh-CN" w:bidi="ar"/>
              </w:rPr>
            </w:pPr>
          </w:p>
          <w:p w14:paraId="2EB333BC">
            <w:pPr>
              <w:widowControl/>
              <w:rPr>
                <w:rFonts w:hint="eastAsia" w:ascii="仿宋" w:hAnsi="仿宋" w:eastAsia="仿宋" w:cs="仿宋"/>
                <w:color w:val="0000FF"/>
                <w:kern w:val="0"/>
                <w:sz w:val="21"/>
                <w:szCs w:val="21"/>
                <w:lang w:val="en-US" w:eastAsia="zh-CN" w:bidi="ar"/>
              </w:rPr>
            </w:pPr>
          </w:p>
          <w:p w14:paraId="6BEAF81B">
            <w:pPr>
              <w:widowControl/>
              <w:rPr>
                <w:rFonts w:hint="eastAsia" w:ascii="仿宋" w:hAnsi="仿宋" w:eastAsia="仿宋" w:cs="仿宋"/>
                <w:color w:val="0000FF"/>
                <w:kern w:val="0"/>
                <w:sz w:val="21"/>
                <w:szCs w:val="21"/>
                <w:lang w:val="en-US" w:eastAsia="zh-CN" w:bidi="ar"/>
              </w:rPr>
            </w:pPr>
          </w:p>
          <w:p w14:paraId="08A3BA5D">
            <w:pPr>
              <w:widowControl/>
              <w:rPr>
                <w:rFonts w:hint="eastAsia" w:ascii="仿宋" w:hAnsi="仿宋" w:eastAsia="仿宋" w:cs="仿宋"/>
                <w:color w:val="0000FF"/>
                <w:kern w:val="0"/>
                <w:sz w:val="21"/>
                <w:szCs w:val="21"/>
                <w:lang w:val="en-US" w:eastAsia="zh-CN" w:bidi="ar"/>
              </w:rPr>
            </w:pPr>
          </w:p>
          <w:p w14:paraId="07512284">
            <w:pPr>
              <w:widowControl/>
              <w:rPr>
                <w:rFonts w:hint="eastAsia" w:ascii="仿宋" w:hAnsi="仿宋" w:eastAsia="仿宋" w:cs="仿宋"/>
                <w:color w:val="0000FF"/>
                <w:kern w:val="0"/>
                <w:sz w:val="21"/>
                <w:szCs w:val="21"/>
                <w:lang w:val="en-US" w:eastAsia="zh-CN" w:bidi="ar"/>
              </w:rPr>
            </w:pPr>
          </w:p>
          <w:p w14:paraId="1641B7F3">
            <w:pPr>
              <w:widowControl/>
              <w:rPr>
                <w:rFonts w:hint="eastAsia" w:ascii="仿宋" w:hAnsi="仿宋" w:eastAsia="仿宋" w:cs="仿宋"/>
                <w:color w:val="0000FF"/>
                <w:kern w:val="0"/>
                <w:sz w:val="21"/>
                <w:szCs w:val="21"/>
                <w:lang w:val="en-US" w:eastAsia="zh-CN" w:bidi="ar"/>
              </w:rPr>
            </w:pPr>
          </w:p>
          <w:p w14:paraId="2D05F1D7">
            <w:pPr>
              <w:widowControl/>
              <w:rPr>
                <w:rFonts w:hint="eastAsia" w:ascii="仿宋" w:hAnsi="仿宋" w:eastAsia="仿宋" w:cs="仿宋"/>
                <w:color w:val="0000FF"/>
                <w:kern w:val="0"/>
                <w:sz w:val="21"/>
                <w:szCs w:val="21"/>
                <w:lang w:val="en-US" w:eastAsia="zh-CN" w:bidi="ar"/>
              </w:rPr>
            </w:pPr>
          </w:p>
          <w:p w14:paraId="0B6295ED">
            <w:pPr>
              <w:widowControl/>
              <w:rPr>
                <w:rFonts w:hint="eastAsia" w:ascii="仿宋" w:hAnsi="仿宋" w:eastAsia="仿宋" w:cs="仿宋"/>
                <w:color w:val="0000FF"/>
                <w:kern w:val="0"/>
                <w:sz w:val="21"/>
                <w:szCs w:val="21"/>
                <w:lang w:val="en-US" w:eastAsia="zh-CN" w:bidi="ar"/>
              </w:rPr>
            </w:pPr>
          </w:p>
          <w:p w14:paraId="36B3D89A">
            <w:pPr>
              <w:widowControl/>
              <w:rPr>
                <w:rFonts w:hint="eastAsia" w:ascii="仿宋" w:hAnsi="仿宋" w:eastAsia="仿宋" w:cs="仿宋"/>
                <w:color w:val="0000FF"/>
                <w:kern w:val="0"/>
                <w:sz w:val="21"/>
                <w:szCs w:val="21"/>
                <w:lang w:val="en-US" w:eastAsia="zh-CN" w:bidi="ar"/>
              </w:rPr>
            </w:pPr>
          </w:p>
          <w:p w14:paraId="1DF919F8">
            <w:pPr>
              <w:widowControl/>
              <w:rPr>
                <w:rFonts w:hint="eastAsia" w:ascii="仿宋" w:hAnsi="仿宋" w:eastAsia="仿宋" w:cs="仿宋"/>
                <w:color w:val="0000FF"/>
                <w:kern w:val="0"/>
                <w:sz w:val="21"/>
                <w:szCs w:val="21"/>
                <w:lang w:val="en-US" w:eastAsia="zh-CN" w:bidi="ar"/>
              </w:rPr>
            </w:pPr>
          </w:p>
          <w:p w14:paraId="4C9EF26F">
            <w:pPr>
              <w:widowControl/>
              <w:rPr>
                <w:rFonts w:hint="eastAsia" w:ascii="仿宋" w:hAnsi="仿宋" w:eastAsia="仿宋" w:cs="仿宋"/>
                <w:color w:val="0000FF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在动手实践中感悟家国情怀，体会“以技致敬” 的意义，强化“技能报国”的雏形认知；让特殊学生感受到“报国”并非遥不可及，而是可以融入日常学习。</w:t>
            </w:r>
          </w:p>
          <w:p w14:paraId="477A7CDD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027B8E02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FFA7B2F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948E13A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606F8AE2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91C24DC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即时评价给予学生正向激励，培育成长型思维；口诀强化记忆，将“爱国”与班级理念、职业追求融合，强化认知一致性。</w:t>
            </w:r>
          </w:p>
          <w:p w14:paraId="39198736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</w:tc>
      </w:tr>
      <w:tr w14:paraId="26E2C157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1" w:type="dxa"/>
            <w:tcBorders>
              <w:right w:val="single" w:color="auto" w:sz="4" w:space="0"/>
            </w:tcBorders>
            <w:shd w:val="clear" w:color="auto" w:fill="FFFFFF"/>
            <w:vAlign w:val="top"/>
          </w:tcPr>
          <w:p w14:paraId="715B0F2B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ind w:firstLine="211" w:firstLineChars="100"/>
              <w:jc w:val="both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三</w:t>
            </w:r>
          </w:p>
          <w:p w14:paraId="17A81CF5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</w:t>
            </w:r>
          </w:p>
          <w:p w14:paraId="72219B31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总结</w:t>
            </w:r>
          </w:p>
          <w:p w14:paraId="6CFEB3B8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both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（5'）</w:t>
            </w:r>
          </w:p>
        </w:tc>
        <w:tc>
          <w:tcPr>
            <w:tcW w:w="3185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 w14:paraId="1E592D3A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ind w:leftChars="0"/>
              <w:textAlignment w:val="auto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1.活动小结</w:t>
            </w:r>
          </w:p>
          <w:p w14:paraId="7045EE8D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三维目标</w:t>
            </w:r>
          </w:p>
          <w:p w14:paraId="10DF9629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2.思想升华</w:t>
            </w:r>
          </w:p>
          <w:p w14:paraId="1FBA5DE7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不忘来时路，方知向何行。</w:t>
            </w:r>
          </w:p>
          <w:p w14:paraId="04C345D5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3.作业布置</w:t>
            </w:r>
          </w:p>
        </w:tc>
        <w:tc>
          <w:tcPr>
            <w:tcW w:w="2796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 w14:paraId="74BEDE65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9178A32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7FFB520D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归纳总结。</w:t>
            </w:r>
          </w:p>
          <w:p w14:paraId="440CA20B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认真聆听。</w:t>
            </w:r>
          </w:p>
        </w:tc>
        <w:tc>
          <w:tcPr>
            <w:tcW w:w="2397" w:type="dxa"/>
            <w:tcBorders>
              <w:left w:val="single" w:color="auto" w:sz="4" w:space="0"/>
            </w:tcBorders>
            <w:shd w:val="clear" w:color="auto" w:fill="FFFFFF"/>
            <w:vAlign w:val="top"/>
          </w:tcPr>
          <w:p w14:paraId="1EF46071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3207EDA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 w:themeColor="text1"/>
                <w:kern w:val="0"/>
                <w:szCs w:val="21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活动脉络梳理，突出三维目标点落地，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000000" w:themeColor="text1"/>
                <w:kern w:val="0"/>
                <w:szCs w:val="21"/>
                <w:lang w:bidi="ar"/>
                <w14:textFill>
                  <w14:solidFill>
                    <w14:schemeClr w14:val="tx1"/>
                  </w14:solidFill>
                </w14:textFill>
              </w:rPr>
              <w:t>实现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000000" w:themeColor="text1"/>
                <w:kern w:val="0"/>
                <w:szCs w:val="21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活动育人的闭环，帮助学生总结活动所学。</w:t>
            </w:r>
          </w:p>
        </w:tc>
      </w:tr>
      <w:tr w14:paraId="5C405AC8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1" w:type="dxa"/>
            <w:tcBorders>
              <w:right w:val="single" w:color="auto" w:sz="4" w:space="0"/>
            </w:tcBorders>
            <w:shd w:val="clear" w:color="auto" w:fill="FFFFFF"/>
          </w:tcPr>
          <w:p w14:paraId="1BEC5F24">
            <w:pPr>
              <w:widowControl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拓展</w:t>
            </w:r>
          </w:p>
        </w:tc>
        <w:tc>
          <w:tcPr>
            <w:tcW w:w="8378" w:type="dxa"/>
            <w:gridSpan w:val="3"/>
            <w:tcBorders>
              <w:left w:val="single" w:color="auto" w:sz="4" w:space="0"/>
            </w:tcBorders>
            <w:shd w:val="clear" w:color="auto" w:fill="FFFFFF"/>
          </w:tcPr>
          <w:p w14:paraId="7F6DFFCE">
            <w:pPr>
              <w:spacing w:line="480" w:lineRule="auto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“爱国之星”月评选，纳入五美勋章。</w:t>
            </w:r>
          </w:p>
        </w:tc>
      </w:tr>
      <w:tr w14:paraId="30FC4B87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6" w:hRule="atLeast"/>
        </w:trPr>
        <w:tc>
          <w:tcPr>
            <w:tcW w:w="831" w:type="dxa"/>
            <w:tcBorders>
              <w:right w:val="single" w:color="auto" w:sz="4" w:space="0"/>
            </w:tcBorders>
            <w:shd w:val="clear" w:color="auto" w:fill="FFFFFF"/>
            <w:vAlign w:val="center"/>
          </w:tcPr>
          <w:p w14:paraId="3BC9578E">
            <w:pPr>
              <w:widowControl/>
              <w:jc w:val="center"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板书设计</w:t>
            </w:r>
          </w:p>
        </w:tc>
        <w:tc>
          <w:tcPr>
            <w:tcW w:w="8378" w:type="dxa"/>
            <w:gridSpan w:val="3"/>
            <w:tcBorders>
              <w:left w:val="single" w:color="auto" w:sz="4" w:space="0"/>
            </w:tcBorders>
            <w:shd w:val="clear" w:color="auto" w:fill="FFFFFF"/>
            <w:vAlign w:val="center"/>
          </w:tcPr>
          <w:p w14:paraId="66FD072D">
            <w:pPr>
              <w:widowControl/>
              <w:rPr>
                <w:rFonts w:hint="eastAsia" w:ascii="黑体" w:hAnsi="黑体" w:eastAsia="黑体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（P</w:t>
            </w:r>
            <w: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PT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）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 xml:space="preserve"> 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闪闪的“红星”</w:t>
            </w:r>
            <w:r>
              <w:rPr>
                <w:rFonts w:hint="eastAsia" w:ascii="黑体" w:hAnsi="黑体" w:eastAsia="黑体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 xml:space="preserve">   </w:t>
            </w:r>
            <w:r>
              <w:rPr>
                <w:rFonts w:hint="eastAsia" w:ascii="黑体" w:hAnsi="黑体" w:eastAsia="黑体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 xml:space="preserve">         </w:t>
            </w:r>
          </w:p>
          <w:p w14:paraId="2B34F072">
            <w:pPr>
              <w:widowControl/>
              <w:rPr>
                <w:rFonts w:hint="default" w:ascii="仿宋" w:hAnsi="仿宋" w:eastAsia="黑体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</w:tc>
      </w:tr>
      <w:tr w14:paraId="5A368D48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1" w:type="dxa"/>
            <w:tcBorders>
              <w:right w:val="single" w:color="auto" w:sz="4" w:space="0"/>
            </w:tcBorders>
            <w:shd w:val="clear" w:color="auto" w:fill="FFFFFF"/>
            <w:vAlign w:val="center"/>
          </w:tcPr>
          <w:p w14:paraId="2B5C95EA">
            <w:pPr>
              <w:widowControl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小组学习评价表</w:t>
            </w:r>
          </w:p>
        </w:tc>
        <w:tc>
          <w:tcPr>
            <w:tcW w:w="8378" w:type="dxa"/>
            <w:gridSpan w:val="3"/>
            <w:tcBorders>
              <w:left w:val="single" w:color="auto" w:sz="4" w:space="0"/>
            </w:tcBorders>
            <w:shd w:val="clear" w:color="auto" w:fill="FFFFFF"/>
            <w:vAlign w:val="center"/>
          </w:tcPr>
          <w:tbl>
            <w:tblPr>
              <w:tblStyle w:val="7"/>
              <w:tblW w:w="6825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940"/>
              <w:gridCol w:w="1133"/>
              <w:gridCol w:w="1090"/>
              <w:gridCol w:w="1130"/>
              <w:gridCol w:w="785"/>
              <w:gridCol w:w="1021"/>
              <w:gridCol w:w="726"/>
            </w:tblGrid>
            <w:tr w14:paraId="494C1968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19" w:hRule="atLeast"/>
              </w:trPr>
              <w:tc>
                <w:tcPr>
                  <w:tcW w:w="940" w:type="dxa"/>
                  <w:vAlign w:val="center"/>
                </w:tcPr>
                <w:p w14:paraId="35AEB153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组别</w:t>
                  </w:r>
                </w:p>
              </w:tc>
              <w:tc>
                <w:tcPr>
                  <w:tcW w:w="1133" w:type="dxa"/>
                  <w:vAlign w:val="center"/>
                </w:tcPr>
                <w:p w14:paraId="0999E991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both"/>
                    <w:rPr>
                      <w:rFonts w:hint="default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知识概念</w:t>
                  </w:r>
                </w:p>
                <w:p w14:paraId="3A2A7D7A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both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1/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3/5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分</w:t>
                  </w:r>
                </w:p>
              </w:tc>
              <w:tc>
                <w:tcPr>
                  <w:tcW w:w="1090" w:type="dxa"/>
                  <w:vAlign w:val="center"/>
                </w:tcPr>
                <w:p w14:paraId="596889A6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规范掌握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1/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3/5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分</w:t>
                  </w:r>
                </w:p>
              </w:tc>
              <w:tc>
                <w:tcPr>
                  <w:tcW w:w="1130" w:type="dxa"/>
                  <w:vAlign w:val="center"/>
                </w:tcPr>
                <w:p w14:paraId="42E7D785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行为表现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1/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3/5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分</w:t>
                  </w:r>
                </w:p>
              </w:tc>
              <w:tc>
                <w:tcPr>
                  <w:tcW w:w="785" w:type="dxa"/>
                  <w:vAlign w:val="center"/>
                </w:tcPr>
                <w:p w14:paraId="0911BB0D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总分</w:t>
                  </w:r>
                </w:p>
              </w:tc>
              <w:tc>
                <w:tcPr>
                  <w:tcW w:w="1021" w:type="dxa"/>
                  <w:vAlign w:val="center"/>
                </w:tcPr>
                <w:p w14:paraId="5D7D073C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最佳</w:t>
                  </w:r>
                </w:p>
                <w:p w14:paraId="17DAD02D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小组</w:t>
                  </w:r>
                </w:p>
              </w:tc>
              <w:tc>
                <w:tcPr>
                  <w:tcW w:w="726" w:type="dxa"/>
                  <w:vAlign w:val="center"/>
                </w:tcPr>
                <w:p w14:paraId="1A96086B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备注</w:t>
                  </w:r>
                </w:p>
              </w:tc>
            </w:tr>
            <w:tr w14:paraId="488F9EDC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</w:trPr>
              <w:tc>
                <w:tcPr>
                  <w:tcW w:w="940" w:type="dxa"/>
                  <w:vAlign w:val="center"/>
                </w:tcPr>
                <w:p w14:paraId="74487F8C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第1组</w:t>
                  </w:r>
                </w:p>
              </w:tc>
              <w:tc>
                <w:tcPr>
                  <w:tcW w:w="1133" w:type="dxa"/>
                  <w:vAlign w:val="center"/>
                </w:tcPr>
                <w:p w14:paraId="28300DD4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90" w:type="dxa"/>
                  <w:vAlign w:val="center"/>
                </w:tcPr>
                <w:p w14:paraId="423E4A0B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130" w:type="dxa"/>
                  <w:vAlign w:val="center"/>
                </w:tcPr>
                <w:p w14:paraId="5C995734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85" w:type="dxa"/>
                  <w:vAlign w:val="center"/>
                </w:tcPr>
                <w:p w14:paraId="00462789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21" w:type="dxa"/>
                  <w:vAlign w:val="center"/>
                </w:tcPr>
                <w:p w14:paraId="24972A53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26" w:type="dxa"/>
                  <w:vAlign w:val="center"/>
                </w:tcPr>
                <w:p w14:paraId="7E4A8F5E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</w:tr>
            <w:tr w14:paraId="2EE8F755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</w:trPr>
              <w:tc>
                <w:tcPr>
                  <w:tcW w:w="940" w:type="dxa"/>
                </w:tcPr>
                <w:p w14:paraId="4AC28D4F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第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2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组</w:t>
                  </w:r>
                </w:p>
              </w:tc>
              <w:tc>
                <w:tcPr>
                  <w:tcW w:w="1133" w:type="dxa"/>
                  <w:vAlign w:val="center"/>
                </w:tcPr>
                <w:p w14:paraId="1BC4862C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90" w:type="dxa"/>
                  <w:vAlign w:val="center"/>
                </w:tcPr>
                <w:p w14:paraId="66FE2174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130" w:type="dxa"/>
                  <w:vAlign w:val="center"/>
                </w:tcPr>
                <w:p w14:paraId="0FB60FB5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85" w:type="dxa"/>
                  <w:vAlign w:val="center"/>
                </w:tcPr>
                <w:p w14:paraId="1BB90601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21" w:type="dxa"/>
                  <w:vAlign w:val="center"/>
                </w:tcPr>
                <w:p w14:paraId="379557CA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26" w:type="dxa"/>
                  <w:vAlign w:val="center"/>
                </w:tcPr>
                <w:p w14:paraId="042B73CA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</w:tr>
            <w:tr w14:paraId="272FB34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</w:trPr>
              <w:tc>
                <w:tcPr>
                  <w:tcW w:w="940" w:type="dxa"/>
                </w:tcPr>
                <w:p w14:paraId="7A8E57E2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第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3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组</w:t>
                  </w:r>
                </w:p>
              </w:tc>
              <w:tc>
                <w:tcPr>
                  <w:tcW w:w="1133" w:type="dxa"/>
                  <w:vAlign w:val="center"/>
                </w:tcPr>
                <w:p w14:paraId="05B4F247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90" w:type="dxa"/>
                  <w:vAlign w:val="center"/>
                </w:tcPr>
                <w:p w14:paraId="0A300589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130" w:type="dxa"/>
                  <w:vAlign w:val="center"/>
                </w:tcPr>
                <w:p w14:paraId="4BF6298E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85" w:type="dxa"/>
                  <w:vAlign w:val="center"/>
                </w:tcPr>
                <w:p w14:paraId="50A298CC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21" w:type="dxa"/>
                  <w:vAlign w:val="center"/>
                </w:tcPr>
                <w:p w14:paraId="3856CA90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26" w:type="dxa"/>
                  <w:vAlign w:val="center"/>
                </w:tcPr>
                <w:p w14:paraId="3748D10F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</w:tr>
            <w:tr w14:paraId="2597B4BF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25" w:hRule="atLeast"/>
              </w:trPr>
              <w:tc>
                <w:tcPr>
                  <w:tcW w:w="940" w:type="dxa"/>
                </w:tcPr>
                <w:p w14:paraId="63ED6827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第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4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组</w:t>
                  </w:r>
                </w:p>
              </w:tc>
              <w:tc>
                <w:tcPr>
                  <w:tcW w:w="1133" w:type="dxa"/>
                  <w:vAlign w:val="center"/>
                </w:tcPr>
                <w:p w14:paraId="1DF5BBC7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90" w:type="dxa"/>
                  <w:vAlign w:val="center"/>
                </w:tcPr>
                <w:p w14:paraId="12FD12EA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130" w:type="dxa"/>
                  <w:vAlign w:val="center"/>
                </w:tcPr>
                <w:p w14:paraId="1F7C55EF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85" w:type="dxa"/>
                  <w:vAlign w:val="center"/>
                </w:tcPr>
                <w:p w14:paraId="17D46BA8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21" w:type="dxa"/>
                  <w:vAlign w:val="center"/>
                </w:tcPr>
                <w:p w14:paraId="2592178B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26" w:type="dxa"/>
                  <w:vAlign w:val="center"/>
                </w:tcPr>
                <w:p w14:paraId="5AF9A5F9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</w:tr>
          </w:tbl>
          <w:p w14:paraId="1D0446E1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</w:tc>
      </w:tr>
      <w:tr w14:paraId="735AE77E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5" w:hRule="atLeast"/>
        </w:trPr>
        <w:tc>
          <w:tcPr>
            <w:tcW w:w="831" w:type="dxa"/>
            <w:tcBorders>
              <w:right w:val="single" w:color="auto" w:sz="4" w:space="0"/>
            </w:tcBorders>
            <w:shd w:val="clear" w:color="auto" w:fill="FFFFFF"/>
            <w:vAlign w:val="top"/>
          </w:tcPr>
          <w:p w14:paraId="1900451F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反思</w:t>
            </w:r>
          </w:p>
        </w:tc>
        <w:tc>
          <w:tcPr>
            <w:tcW w:w="8378" w:type="dxa"/>
            <w:gridSpan w:val="3"/>
            <w:tcBorders>
              <w:left w:val="single" w:color="auto" w:sz="4" w:space="0"/>
            </w:tcBorders>
            <w:shd w:val="clear" w:color="auto" w:fill="FFFFFF"/>
            <w:vAlign w:val="top"/>
          </w:tcPr>
          <w:p w14:paraId="758460CB">
            <w:pPr>
              <w:widowControl/>
              <w:jc w:val="left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从 学英烈故事”到“用技能致敬” 再到“定技能报国目标”，形成“认知 - 实践 - 承诺”的完整链条，贴合职业教育“做中学” 特点。</w:t>
            </w:r>
          </w:p>
        </w:tc>
      </w:tr>
      <w:tr w14:paraId="62EC1C61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1" w:type="dxa"/>
            <w:shd w:val="clear" w:color="auto" w:fill="FFFFFF"/>
            <w:vAlign w:val="top"/>
          </w:tcPr>
          <w:p w14:paraId="78419C94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特色创新</w:t>
            </w:r>
          </w:p>
        </w:tc>
        <w:tc>
          <w:tcPr>
            <w:tcW w:w="8378" w:type="dxa"/>
            <w:gridSpan w:val="3"/>
            <w:shd w:val="clear" w:color="auto" w:fill="FFFFFF"/>
            <w:vAlign w:val="top"/>
          </w:tcPr>
          <w:p w14:paraId="3CDECC99">
            <w:pPr>
              <w:widowControl/>
              <w:jc w:val="left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紧扣庖丁学堂“匠心育人”特色，将爱国主义教育转化为“听得懂、做得到、记得住” 的活动，让残疾学生在技能实践中厚植家国情怀，践行“真成” 理想。</w:t>
            </w:r>
          </w:p>
        </w:tc>
      </w:tr>
      <w:tr w14:paraId="00051C85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1" w:type="dxa"/>
            <w:shd w:val="clear" w:color="auto" w:fill="FFFFFF"/>
            <w:vAlign w:val="top"/>
          </w:tcPr>
          <w:p w14:paraId="7CF96594">
            <w:pPr>
              <w:widowControl/>
              <w:jc w:val="both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9B33BC4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参与人员名单</w:t>
            </w:r>
          </w:p>
        </w:tc>
        <w:tc>
          <w:tcPr>
            <w:tcW w:w="8378" w:type="dxa"/>
            <w:gridSpan w:val="3"/>
            <w:shd w:val="clear" w:color="auto" w:fill="FFFFFF"/>
            <w:vAlign w:val="top"/>
          </w:tcPr>
          <w:p w14:paraId="2F79D5DA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bookmarkStart w:id="0" w:name="_GoBack"/>
            <w:bookmarkEnd w:id="0"/>
          </w:p>
        </w:tc>
      </w:tr>
      <w:tr w14:paraId="65D08F96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1" w:type="dxa"/>
            <w:shd w:val="clear" w:color="auto" w:fill="FFFFFF"/>
            <w:vAlign w:val="top"/>
          </w:tcPr>
          <w:p w14:paraId="6755B090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5FF5FDD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E32557F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安全预案</w:t>
            </w:r>
          </w:p>
        </w:tc>
        <w:tc>
          <w:tcPr>
            <w:tcW w:w="8378" w:type="dxa"/>
            <w:gridSpan w:val="3"/>
            <w:shd w:val="clear" w:color="auto" w:fill="FFFFFF"/>
            <w:vAlign w:val="top"/>
          </w:tcPr>
          <w:p w14:paraId="545FAEDE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一）活动前</w:t>
            </w:r>
          </w:p>
          <w:p w14:paraId="4DE342E4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检查场地，确保场地安全，无隐患；</w:t>
            </w:r>
          </w:p>
          <w:p w14:paraId="2B242E84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检查显示屏等设备，确保活动顺利进行；</w:t>
            </w:r>
          </w:p>
          <w:p w14:paraId="781CD1A3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3.对学生做好安全教育，提醒注意安全，遵守规则、不打闹；</w:t>
            </w:r>
          </w:p>
          <w:p w14:paraId="60B53D08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二）活动中</w:t>
            </w:r>
          </w:p>
          <w:p w14:paraId="15D8325D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安全监督员做好组内监督职责；</w:t>
            </w:r>
          </w:p>
          <w:p w14:paraId="3B87A083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如遇突发状况，启动学校应急机制。</w:t>
            </w:r>
          </w:p>
          <w:p w14:paraId="21A61D63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三）活动后，及时总结经验。</w:t>
            </w:r>
          </w:p>
        </w:tc>
      </w:tr>
    </w:tbl>
    <w:p w14:paraId="24A3388F">
      <w:pPr>
        <w:widowControl/>
        <w:jc w:val="center"/>
        <w:rPr>
          <w:rFonts w:ascii="楷体" w:hAnsi="楷体" w:eastAsia="楷体"/>
          <w:sz w:val="36"/>
          <w:szCs w:val="40"/>
        </w:rPr>
      </w:pPr>
    </w:p>
    <w:p w14:paraId="4166235E">
      <w:pPr>
        <w:widowControl/>
        <w:jc w:val="center"/>
        <w:rPr>
          <w:rFonts w:ascii="楷体" w:hAnsi="楷体" w:eastAsia="楷体"/>
          <w:sz w:val="36"/>
          <w:szCs w:val="40"/>
        </w:rPr>
      </w:pPr>
    </w:p>
    <w:p w14:paraId="30ED2491">
      <w:pPr>
        <w:widowControl/>
        <w:jc w:val="center"/>
        <w:rPr>
          <w:rFonts w:ascii="楷体" w:hAnsi="楷体" w:eastAsia="楷体"/>
          <w:sz w:val="36"/>
          <w:szCs w:val="40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2DDC"/>
    <w:rsid w:val="00060840"/>
    <w:rsid w:val="000A7F65"/>
    <w:rsid w:val="001917A1"/>
    <w:rsid w:val="00201398"/>
    <w:rsid w:val="00220EBF"/>
    <w:rsid w:val="002A32C2"/>
    <w:rsid w:val="002F6214"/>
    <w:rsid w:val="00304201"/>
    <w:rsid w:val="003231FC"/>
    <w:rsid w:val="00397B25"/>
    <w:rsid w:val="003A5031"/>
    <w:rsid w:val="003C024E"/>
    <w:rsid w:val="00400709"/>
    <w:rsid w:val="00475046"/>
    <w:rsid w:val="00482DDC"/>
    <w:rsid w:val="004854E6"/>
    <w:rsid w:val="00495D7A"/>
    <w:rsid w:val="004B7B6A"/>
    <w:rsid w:val="004D7566"/>
    <w:rsid w:val="00555F74"/>
    <w:rsid w:val="00587BBB"/>
    <w:rsid w:val="00650015"/>
    <w:rsid w:val="00676D05"/>
    <w:rsid w:val="0069079D"/>
    <w:rsid w:val="006979C5"/>
    <w:rsid w:val="006E18FB"/>
    <w:rsid w:val="00765BFB"/>
    <w:rsid w:val="00831AAA"/>
    <w:rsid w:val="00847CF9"/>
    <w:rsid w:val="008775A4"/>
    <w:rsid w:val="00955415"/>
    <w:rsid w:val="009D754F"/>
    <w:rsid w:val="00AA1F02"/>
    <w:rsid w:val="00AD7EEB"/>
    <w:rsid w:val="00AF462E"/>
    <w:rsid w:val="00B00F97"/>
    <w:rsid w:val="00B0243E"/>
    <w:rsid w:val="00C64561"/>
    <w:rsid w:val="00CF7130"/>
    <w:rsid w:val="00D3684B"/>
    <w:rsid w:val="00E15234"/>
    <w:rsid w:val="00E21119"/>
    <w:rsid w:val="00E901A1"/>
    <w:rsid w:val="00EC1253"/>
    <w:rsid w:val="00EE17D7"/>
    <w:rsid w:val="00F139B8"/>
    <w:rsid w:val="00F23B5F"/>
    <w:rsid w:val="00F37DFD"/>
    <w:rsid w:val="00F82550"/>
    <w:rsid w:val="00FA0549"/>
    <w:rsid w:val="045F4DED"/>
    <w:rsid w:val="086A5649"/>
    <w:rsid w:val="0F6B63B1"/>
    <w:rsid w:val="113C134A"/>
    <w:rsid w:val="12A10CC7"/>
    <w:rsid w:val="140B4606"/>
    <w:rsid w:val="167E0C3F"/>
    <w:rsid w:val="186662F2"/>
    <w:rsid w:val="1AAA5BD2"/>
    <w:rsid w:val="1DAB62A4"/>
    <w:rsid w:val="1DAF7F18"/>
    <w:rsid w:val="1EFF9F05"/>
    <w:rsid w:val="2366364A"/>
    <w:rsid w:val="2BB303E9"/>
    <w:rsid w:val="2CF00429"/>
    <w:rsid w:val="2D68343B"/>
    <w:rsid w:val="2E2156EE"/>
    <w:rsid w:val="2FF56E40"/>
    <w:rsid w:val="3398940E"/>
    <w:rsid w:val="3467C521"/>
    <w:rsid w:val="36FFB8E6"/>
    <w:rsid w:val="371746B1"/>
    <w:rsid w:val="371F51A9"/>
    <w:rsid w:val="378620B5"/>
    <w:rsid w:val="3D7FEBCA"/>
    <w:rsid w:val="3D8344B8"/>
    <w:rsid w:val="3E2E35D5"/>
    <w:rsid w:val="3FDB4EBC"/>
    <w:rsid w:val="44657B99"/>
    <w:rsid w:val="459B84D7"/>
    <w:rsid w:val="4CD59042"/>
    <w:rsid w:val="4DFF9011"/>
    <w:rsid w:val="4EDE2B08"/>
    <w:rsid w:val="4FCA3080"/>
    <w:rsid w:val="50184102"/>
    <w:rsid w:val="523D61CA"/>
    <w:rsid w:val="587F3CF2"/>
    <w:rsid w:val="5BA6F4CF"/>
    <w:rsid w:val="5CB20F4B"/>
    <w:rsid w:val="5DCA40C5"/>
    <w:rsid w:val="5DEDEB8C"/>
    <w:rsid w:val="5EEF2643"/>
    <w:rsid w:val="61EE00F2"/>
    <w:rsid w:val="65B31A18"/>
    <w:rsid w:val="67DBDC26"/>
    <w:rsid w:val="69F746DB"/>
    <w:rsid w:val="6AA6488A"/>
    <w:rsid w:val="6AA74F0B"/>
    <w:rsid w:val="6C021003"/>
    <w:rsid w:val="6EEBEC61"/>
    <w:rsid w:val="73DE77D9"/>
    <w:rsid w:val="74E961C3"/>
    <w:rsid w:val="74EA6402"/>
    <w:rsid w:val="757D5AB1"/>
    <w:rsid w:val="75CB690A"/>
    <w:rsid w:val="75EC1C97"/>
    <w:rsid w:val="75FB578E"/>
    <w:rsid w:val="77EBB8D3"/>
    <w:rsid w:val="77FEDDBF"/>
    <w:rsid w:val="7BFE14B8"/>
    <w:rsid w:val="7D8FB515"/>
    <w:rsid w:val="7DB64F7B"/>
    <w:rsid w:val="7E73E50F"/>
    <w:rsid w:val="7EEBEE3D"/>
    <w:rsid w:val="7EFF540C"/>
    <w:rsid w:val="7F343772"/>
    <w:rsid w:val="7F775EDA"/>
    <w:rsid w:val="7F9D8039"/>
    <w:rsid w:val="7FF718E5"/>
    <w:rsid w:val="7FFBF3C8"/>
    <w:rsid w:val="7FFFCFD0"/>
    <w:rsid w:val="7FFFF49C"/>
    <w:rsid w:val="8B63238B"/>
    <w:rsid w:val="8BFF6176"/>
    <w:rsid w:val="9BFFDE16"/>
    <w:rsid w:val="9FEF3C8E"/>
    <w:rsid w:val="9FFFB2D0"/>
    <w:rsid w:val="AFFBB349"/>
    <w:rsid w:val="B5B6D8A3"/>
    <w:rsid w:val="B93A5B9D"/>
    <w:rsid w:val="BBF7A797"/>
    <w:rsid w:val="BFFC4E26"/>
    <w:rsid w:val="C7FDE294"/>
    <w:rsid w:val="CBFFEF73"/>
    <w:rsid w:val="CFEF3145"/>
    <w:rsid w:val="D3FDB157"/>
    <w:rsid w:val="D6DF99ED"/>
    <w:rsid w:val="DBCF9E63"/>
    <w:rsid w:val="DBFEE490"/>
    <w:rsid w:val="DE9F8E14"/>
    <w:rsid w:val="DF3D4ABD"/>
    <w:rsid w:val="DFFB5CA3"/>
    <w:rsid w:val="DFFC0D5F"/>
    <w:rsid w:val="E5E6B8F9"/>
    <w:rsid w:val="E5FA7012"/>
    <w:rsid w:val="E7DF8134"/>
    <w:rsid w:val="EC5B0A6E"/>
    <w:rsid w:val="EEAD356A"/>
    <w:rsid w:val="EFAE09D2"/>
    <w:rsid w:val="EFB71686"/>
    <w:rsid w:val="EFFDD40A"/>
    <w:rsid w:val="F3DD9AAC"/>
    <w:rsid w:val="F5C9A7F5"/>
    <w:rsid w:val="F5E13CF7"/>
    <w:rsid w:val="F5FFEF87"/>
    <w:rsid w:val="F69FB51D"/>
    <w:rsid w:val="F7FFDD09"/>
    <w:rsid w:val="FAFFF53E"/>
    <w:rsid w:val="FCEA1C31"/>
    <w:rsid w:val="FD7F3233"/>
    <w:rsid w:val="FDBFEF70"/>
    <w:rsid w:val="FE6B976A"/>
    <w:rsid w:val="FED62263"/>
    <w:rsid w:val="FF5FE92E"/>
    <w:rsid w:val="FF755354"/>
    <w:rsid w:val="FFAF1FD5"/>
    <w:rsid w:val="FFEF4411"/>
    <w:rsid w:val="FFF287B8"/>
    <w:rsid w:val="FFFBB118"/>
    <w:rsid w:val="FFFE20AB"/>
    <w:rsid w:val="FFFF90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mc:AlternateContent>
    <mc:Choice Requires="wpsCustomData">
      <wpsCustomData:typoFeatureVersion val="0"/>
    </mc:Choice>
  </mc:AlternateContent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0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8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1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toc 1"/>
    <w:basedOn w:val="1"/>
    <w:next w:val="1"/>
    <w:unhideWhenUsed/>
    <w:qFormat/>
    <w:uiPriority w:val="39"/>
    <w:pPr>
      <w:spacing w:before="120" w:after="120" w:line="620" w:lineRule="exact"/>
      <w:ind w:right="-105" w:rightChars="-50"/>
      <w:jc w:val="left"/>
    </w:pPr>
    <w:rPr>
      <w:rFonts w:ascii="Times New Roman" w:hAnsi="Times New Roman" w:eastAsia="宋体" w:cs="Times New Roman"/>
      <w:b/>
      <w:bCs/>
      <w:caps/>
      <w:sz w:val="20"/>
      <w:szCs w:val="20"/>
    </w:rPr>
  </w:style>
  <w:style w:type="paragraph" w:styleId="5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7">
    <w:name w:val="Table Grid"/>
    <w:basedOn w:val="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9">
    <w:name w:val="Strong"/>
    <w:basedOn w:val="8"/>
    <w:qFormat/>
    <w:uiPriority w:val="0"/>
    <w:rPr>
      <w:b/>
    </w:rPr>
  </w:style>
  <w:style w:type="character" w:styleId="10">
    <w:name w:val="Emphasis"/>
    <w:basedOn w:val="8"/>
    <w:qFormat/>
    <w:uiPriority w:val="20"/>
    <w:rPr>
      <w:i/>
      <w:iCs/>
    </w:rPr>
  </w:style>
  <w:style w:type="paragraph" w:styleId="11">
    <w:name w:val="List Paragraph"/>
    <w:basedOn w:val="1"/>
    <w:qFormat/>
    <w:uiPriority w:val="34"/>
    <w:pPr>
      <w:ind w:firstLine="420" w:firstLineChars="200"/>
    </w:pPr>
  </w:style>
  <w:style w:type="character" w:customStyle="1" w:styleId="12">
    <w:name w:val="页眉 字符"/>
    <w:basedOn w:val="8"/>
    <w:link w:val="3"/>
    <w:qFormat/>
    <w:uiPriority w:val="99"/>
    <w:rPr>
      <w:sz w:val="18"/>
      <w:szCs w:val="18"/>
    </w:rPr>
  </w:style>
  <w:style w:type="character" w:customStyle="1" w:styleId="13">
    <w:name w:val="页脚 字符"/>
    <w:basedOn w:val="8"/>
    <w:link w:val="2"/>
    <w:qFormat/>
    <w:uiPriority w:val="99"/>
    <w:rPr>
      <w:sz w:val="18"/>
      <w:szCs w:val="18"/>
    </w:rPr>
  </w:style>
  <w:style w:type="table" w:customStyle="1" w:styleId="14">
    <w:name w:val="Table Normal"/>
    <w:basedOn w:val="6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15">
    <w:name w:val="font21"/>
    <w:basedOn w:val="8"/>
    <w:qFormat/>
    <w:uiPriority w:val="0"/>
    <w:rPr>
      <w:rFonts w:hint="default" w:ascii="黑体" w:hAnsi="宋体" w:eastAsia="黑体" w:cs="黑体"/>
      <w:color w:val="000000"/>
      <w:sz w:val="24"/>
      <w:szCs w:val="24"/>
      <w:u w:val="none"/>
    </w:rPr>
  </w:style>
  <w:style w:type="character" w:customStyle="1" w:styleId="16">
    <w:name w:val="font31"/>
    <w:basedOn w:val="8"/>
    <w:qFormat/>
    <w:uiPriority w:val="0"/>
    <w:rPr>
      <w:rFonts w:hint="default" w:ascii="黑体" w:hAnsi="宋体" w:eastAsia="黑体" w:cs="黑体"/>
      <w:color w:val="C00000"/>
      <w:sz w:val="24"/>
      <w:szCs w:val="24"/>
      <w:u w:val="none"/>
    </w:rPr>
  </w:style>
  <w:style w:type="paragraph" w:customStyle="1" w:styleId="17">
    <w:name w:val="Table Text"/>
    <w:basedOn w:val="1"/>
    <w:semiHidden/>
    <w:qFormat/>
    <w:uiPriority w:val="0"/>
    <w:rPr>
      <w:rFonts w:ascii="微软雅黑" w:hAnsi="微软雅黑" w:eastAsia="微软雅黑" w:cs="微软雅黑"/>
      <w:sz w:val="24"/>
      <w:szCs w:val="24"/>
      <w:lang w:val="en-US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2331</Words>
  <Characters>2381</Characters>
  <Lines>23</Lines>
  <Paragraphs>6</Paragraphs>
  <TotalTime>0</TotalTime>
  <ScaleCrop>false</ScaleCrop>
  <LinksUpToDate>false</LinksUpToDate>
  <CharactersWithSpaces>2441</CharactersWithSpaces>
  <Application>WPS Office_12.1.0.258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4-18T06:41:00Z</dcterms:created>
  <dc:creator>行 骆 驼</dc:creator>
  <cp:lastModifiedBy>YaTou</cp:lastModifiedBy>
  <dcterms:modified xsi:type="dcterms:W3CDTF">2026-05-13T08:14:59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5865</vt:lpwstr>
  </property>
  <property fmtid="{D5CDD505-2E9C-101B-9397-08002B2CF9AE}" pid="3" name="ICV">
    <vt:lpwstr>A54B390C472C4323A43393A7DF690753_13</vt:lpwstr>
  </property>
  <property fmtid="{D5CDD505-2E9C-101B-9397-08002B2CF9AE}" pid="4" name="KSOTemplateDocerSaveRecord">
    <vt:lpwstr>eyJoZGlkIjoiMDg5YTUwNjIwNjU4MWI5NWJlNGViNjc0ZGExN2ZjZDEiLCJ1c2VySWQiOiI0ODgzNzUxOTIifQ==</vt:lpwstr>
  </property>
</Properties>
</file>